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387D8E" w:rsidRDefault="00387D8E" w:rsidP="00387D8E"/>
        <w:p w:rsidR="00387D8E" w:rsidRDefault="00387D8E" w:rsidP="00387D8E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5779135" cy="1362710"/>
                    <wp:effectExtent l="0" t="0" r="12700" b="0"/>
                    <wp:wrapSquare wrapText="bothSides"/>
                    <wp:docPr id="131" name="Надпись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2000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87D8E" w:rsidRDefault="00A3555B" w:rsidP="00387D8E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B385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387D8E" w:rsidP="00387D8E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131" o:spid="_x0000_s1026" type="#_x0000_t202" style="position:absolute;margin-left:0;margin-top:0;width:455.05pt;height:107.3pt;z-index:251659264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" filled="f" stroked="f" strokeweight=".5pt">
                    <v:textbox style="mso-fit-shape-to-text:t" inset="0,0,0,0">
                      <w:txbxContent>
                        <w:p w:rsidR="00387D8E" w:rsidRDefault="00387D8E" w:rsidP="00387D8E">
                          <w:pPr>
                            <w:pStyle w:val="a4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="007B3856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387D8E" w:rsidRDefault="00387D8E" w:rsidP="00387D8E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87D8E" w:rsidRDefault="007B3856" w:rsidP="00387D8E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56260" cy="987425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74675" cy="10477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7.4pt;margin-top:0;width:43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387D8E" w:rsidRDefault="007B3856" w:rsidP="00387D8E">
                              <w:pPr>
                                <w:pStyle w:val="a4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/>
      <w:sdtContent>
        <w:p w:rsidR="00387D8E" w:rsidRDefault="00387D8E" w:rsidP="00387D8E">
          <w:pPr>
            <w:pStyle w:val="a5"/>
          </w:pPr>
          <w:r>
            <w:t>Оглавление</w:t>
          </w:r>
        </w:p>
        <w:p w:rsidR="007B3856" w:rsidRDefault="00387D8E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2209" w:history="1">
            <w:r w:rsidR="007B3856" w:rsidRPr="008D4260">
              <w:rPr>
                <w:rStyle w:val="a6"/>
                <w:noProof/>
              </w:rPr>
              <w:t>Анализ проблемы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0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3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0" w:history="1">
            <w:r w:rsidR="007B3856" w:rsidRPr="008D4260">
              <w:rPr>
                <w:rStyle w:val="a6"/>
                <w:noProof/>
              </w:rPr>
              <w:t>Показатели деятельности компании, служащие индикаторами проблемы. Предварительная оценка.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1" w:history="1">
            <w:r w:rsidR="007B3856" w:rsidRPr="008D4260">
              <w:rPr>
                <w:rStyle w:val="a6"/>
                <w:noProof/>
              </w:rPr>
              <w:t>Предварительная оценк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2" w:history="1">
            <w:r w:rsidR="007B3856" w:rsidRPr="008D4260">
              <w:rPr>
                <w:rStyle w:val="a6"/>
                <w:noProof/>
              </w:rPr>
              <w:t>Анализ существующих управленческих методологий и информационных технологий для задач по устранению причин выявленных пробле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3" w:history="1">
            <w:r w:rsidR="007B3856" w:rsidRPr="008D4260">
              <w:rPr>
                <w:rStyle w:val="a6"/>
                <w:noProof/>
              </w:rPr>
              <w:t>Анализ современных информационных технологий, которые можно использовать для решения поставленных задач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4" w:history="1">
            <w:r w:rsidR="007B3856" w:rsidRPr="008D4260">
              <w:rPr>
                <w:rStyle w:val="a6"/>
                <w:noProof/>
              </w:rPr>
              <w:t>Оценка вариантов реализации по релевантным критерия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5" w:history="1">
            <w:r w:rsidR="007B3856" w:rsidRPr="008D4260">
              <w:rPr>
                <w:rStyle w:val="a6"/>
                <w:noProof/>
                <w:lang w:val="en-US"/>
              </w:rPr>
              <w:t>Vision and Scop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6" w:history="1">
            <w:r w:rsidR="007B3856" w:rsidRPr="008D4260">
              <w:rPr>
                <w:rStyle w:val="a6"/>
                <w:noProof/>
                <w:lang w:val="en-US"/>
              </w:rPr>
              <w:t>Purpos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7" w:history="1">
            <w:r w:rsidR="007B3856" w:rsidRPr="008D4260">
              <w:rPr>
                <w:rStyle w:val="a6"/>
                <w:noProof/>
              </w:rPr>
              <w:t>Назнач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8" w:history="1">
            <w:r w:rsidR="007B3856" w:rsidRPr="008D4260">
              <w:rPr>
                <w:rStyle w:val="a6"/>
                <w:noProof/>
                <w:lang w:val="en-US"/>
              </w:rPr>
              <w:t>Stakeholder analysi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9" w:history="1">
            <w:r w:rsidR="007B3856" w:rsidRPr="008D4260">
              <w:rPr>
                <w:rStyle w:val="a6"/>
                <w:noProof/>
                <w:lang w:val="en-US"/>
              </w:rPr>
              <w:t>User Stori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0" w:history="1">
            <w:r w:rsidR="007B3856" w:rsidRPr="008D4260">
              <w:rPr>
                <w:rStyle w:val="a6"/>
                <w:noProof/>
                <w:lang w:val="en-US"/>
              </w:rPr>
              <w:t>Use Cas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1" w:history="1">
            <w:r w:rsidR="007B3856" w:rsidRPr="008D4260">
              <w:rPr>
                <w:rStyle w:val="a6"/>
                <w:noProof/>
              </w:rPr>
              <w:t>Техническое предлож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2" w:history="1">
            <w:r w:rsidR="007B3856" w:rsidRPr="008D4260">
              <w:rPr>
                <w:rStyle w:val="a6"/>
                <w:noProof/>
              </w:rPr>
              <w:t>Разработка прототипов</w:t>
            </w:r>
            <w:r w:rsidR="007B3856" w:rsidRPr="008D4260">
              <w:rPr>
                <w:rStyle w:val="a6"/>
                <w:noProof/>
                <w:lang w:val="en-US"/>
              </w:rPr>
              <w:t xml:space="preserve"> GUI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3" w:history="1">
            <w:r w:rsidR="007B3856" w:rsidRPr="008D4260">
              <w:rPr>
                <w:rStyle w:val="a6"/>
                <w:noProof/>
              </w:rPr>
              <w:t>Обоснование выбора архитектуры</w:t>
            </w:r>
            <w:r w:rsidR="007B3856" w:rsidRPr="008D4260">
              <w:rPr>
                <w:rStyle w:val="a6"/>
                <w:noProof/>
                <w:lang w:val="en-US"/>
              </w:rPr>
              <w:t xml:space="preserve"> ИС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4" w:history="1">
            <w:r w:rsidR="007B3856" w:rsidRPr="008D4260">
              <w:rPr>
                <w:rStyle w:val="a6"/>
                <w:noProof/>
              </w:rPr>
              <w:t>Описание источников информац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5" w:history="1">
            <w:r w:rsidR="007B3856" w:rsidRPr="008D4260">
              <w:rPr>
                <w:rStyle w:val="a6"/>
                <w:noProof/>
                <w:lang w:val="en-US"/>
              </w:rPr>
              <w:t>DFD-</w:t>
            </w:r>
            <w:r w:rsidR="007B3856" w:rsidRPr="008D4260">
              <w:rPr>
                <w:rStyle w:val="a6"/>
                <w:noProof/>
              </w:rPr>
              <w:t>диаграмм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6" w:history="1">
            <w:r w:rsidR="007B3856" w:rsidRPr="008D4260">
              <w:rPr>
                <w:rStyle w:val="a6"/>
                <w:noProof/>
              </w:rPr>
              <w:t>Концептуальная модель данных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26712227" w:history="1">
            <w:r w:rsidR="007B3856" w:rsidRPr="008D4260">
              <w:rPr>
                <w:rStyle w:val="a6"/>
                <w:noProof/>
                <w:lang w:val="en-US"/>
              </w:rPr>
              <w:t xml:space="preserve">UML </w:t>
            </w:r>
            <w:r w:rsidR="007B3856" w:rsidRPr="008D4260">
              <w:rPr>
                <w:rStyle w:val="a6"/>
                <w:noProof/>
              </w:rPr>
              <w:t>диаграмма классов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8" w:history="1">
            <w:r w:rsidR="007B3856" w:rsidRPr="008D4260">
              <w:rPr>
                <w:rStyle w:val="a6"/>
                <w:noProof/>
              </w:rPr>
              <w:t>Выбор</w:t>
            </w:r>
            <w:r w:rsidR="007B3856" w:rsidRPr="008D4260">
              <w:rPr>
                <w:rStyle w:val="a6"/>
                <w:noProof/>
                <w:lang w:val="en-US"/>
              </w:rPr>
              <w:t xml:space="preserve"> СУБД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A3555B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9" w:history="1">
            <w:r w:rsidR="007B3856" w:rsidRPr="008D4260">
              <w:rPr>
                <w:rStyle w:val="a6"/>
                <w:noProof/>
              </w:rPr>
              <w:t>Диаграмма деятельности алгоритма заполнения вакантных мест в расписан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387D8E" w:rsidRDefault="00387D8E" w:rsidP="00387D8E">
          <w:r>
            <w:rPr>
              <w:b/>
              <w:bCs/>
            </w:rPr>
            <w:fldChar w:fldCharType="end"/>
          </w:r>
        </w:p>
      </w:sdtContent>
    </w:sdt>
    <w:p w:rsidR="00387D8E" w:rsidRDefault="00387D8E" w:rsidP="00387D8E">
      <w:r>
        <w:br w:type="page"/>
      </w:r>
    </w:p>
    <w:p w:rsidR="00387D8E" w:rsidRDefault="00387D8E" w:rsidP="00387D8E">
      <w:pPr>
        <w:pStyle w:val="1"/>
      </w:pPr>
      <w:bookmarkStart w:id="0" w:name="_Toc26712209"/>
      <w:r>
        <w:lastRenderedPageBreak/>
        <w:t>Анализ проблемы</w:t>
      </w:r>
      <w:bookmarkEnd w:id="0"/>
    </w:p>
    <w:p w:rsidR="00387D8E" w:rsidRDefault="00387D8E" w:rsidP="00387D8E"/>
    <w:p w:rsidR="00387D8E" w:rsidRDefault="00387D8E" w:rsidP="00387D8E"/>
    <w:p w:rsidR="00A3555B" w:rsidRDefault="00A3555B" w:rsidP="00387D8E"/>
    <w:p w:rsidR="00A3555B" w:rsidRDefault="00A3555B" w:rsidP="00387D8E"/>
    <w:p w:rsidR="00A3555B" w:rsidRDefault="00A3555B" w:rsidP="00387D8E">
      <w:bookmarkStart w:id="1" w:name="_GoBack"/>
      <w:bookmarkEnd w:id="1"/>
    </w:p>
    <w:p w:rsidR="00387D8E" w:rsidRDefault="00A3555B" w:rsidP="00387D8E">
      <w:r>
        <w:object w:dxaOrig="1573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34.15pt" o:ole="">
            <v:imagedata r:id="rId6" o:title=""/>
          </v:shape>
          <o:OLEObject Type="Embed" ProgID="Visio.Drawing.15" ShapeID="_x0000_i1025" DrawAspect="Content" ObjectID="_1637422377" r:id="rId7"/>
        </w:object>
      </w:r>
    </w:p>
    <w:p w:rsidR="00387D8E" w:rsidRDefault="00387D8E" w:rsidP="00387D8E"/>
    <w:p w:rsidR="00387D8E" w:rsidRDefault="00387D8E" w:rsidP="00387D8E"/>
    <w:p w:rsidR="00387D8E" w:rsidRDefault="00387D8E" w:rsidP="00387D8E"/>
    <w:p w:rsidR="00387D8E" w:rsidRDefault="00387D8E" w:rsidP="00387D8E"/>
    <w:p w:rsidR="00387D8E" w:rsidRDefault="00387D8E" w:rsidP="00387D8E"/>
    <w:p w:rsidR="00387D8E" w:rsidRDefault="00387D8E" w:rsidP="00387D8E"/>
    <w:p w:rsidR="00387D8E" w:rsidRDefault="00387D8E" w:rsidP="00387D8E">
      <w:pPr>
        <w:pStyle w:val="1"/>
      </w:pPr>
      <w:bookmarkStart w:id="2" w:name="_Toc26712210"/>
      <w:r>
        <w:t>Показатели деятельности компании, служащие индикаторами проблемы. Предварительная оценка.</w:t>
      </w:r>
      <w:bookmarkEnd w:id="2"/>
    </w:p>
    <w:p w:rsidR="00387D8E" w:rsidRDefault="00387D8E" w:rsidP="00387D8E">
      <w:pPr>
        <w:pStyle w:val="a7"/>
        <w:numPr>
          <w:ilvl w:val="0"/>
          <w:numId w:val="2"/>
        </w:numPr>
      </w:pPr>
      <w:r>
        <w:t>Выручка</w:t>
      </w:r>
    </w:p>
    <w:p w:rsidR="00387D8E" w:rsidRDefault="00387D8E" w:rsidP="00387D8E"/>
    <w:p w:rsidR="00387D8E" w:rsidRDefault="00387D8E" w:rsidP="00387D8E"/>
    <w:p w:rsidR="00387D8E" w:rsidRDefault="00387D8E" w:rsidP="00387D8E"/>
    <w:p w:rsidR="00387D8E" w:rsidRDefault="00387D8E" w:rsidP="00387D8E">
      <w:pPr>
        <w:pStyle w:val="1"/>
      </w:pPr>
      <w:bookmarkStart w:id="3" w:name="_Toc26712211"/>
      <w:r>
        <w:t>Предварительная оценка</w:t>
      </w:r>
      <w:bookmarkEnd w:id="3"/>
    </w:p>
    <w:p w:rsidR="00387D8E" w:rsidRPr="00387D8E" w:rsidRDefault="00387D8E" w:rsidP="00387D8E"/>
    <w:p w:rsidR="00387D8E" w:rsidRPr="00387D8E" w:rsidRDefault="00387D8E" w:rsidP="00387D8E">
      <w:pPr>
        <w:pStyle w:val="1"/>
      </w:pPr>
      <w:bookmarkStart w:id="4" w:name="_Toc26712212"/>
      <w:r w:rsidRPr="00387D8E">
        <w:t>Анализ существующих управленческих методологий и информационных</w:t>
      </w:r>
      <w:r>
        <w:t xml:space="preserve"> </w:t>
      </w:r>
      <w:r w:rsidRPr="00387D8E">
        <w:t>технологий для задач по устранению причин выявленных проблем</w:t>
      </w:r>
      <w:bookmarkEnd w:id="4"/>
    </w:p>
    <w:p w:rsidR="00387D8E" w:rsidRDefault="00387D8E" w:rsidP="00387D8E"/>
    <w:p w:rsidR="00387D8E" w:rsidRDefault="00387D8E" w:rsidP="00387D8E">
      <w:pPr>
        <w:pStyle w:val="1"/>
      </w:pPr>
      <w:bookmarkStart w:id="5" w:name="_Toc26712213"/>
      <w:r>
        <w:t>Анализ современных информационных технологий, которые можно использовать для решения поставленных задач</w:t>
      </w:r>
      <w:bookmarkEnd w:id="5"/>
    </w:p>
    <w:p w:rsidR="00387D8E" w:rsidRDefault="00387D8E" w:rsidP="00387D8E"/>
    <w:p w:rsidR="00387D8E" w:rsidRDefault="007B3856" w:rsidP="007B3856">
      <w:pPr>
        <w:pStyle w:val="1"/>
      </w:pPr>
      <w:bookmarkStart w:id="6" w:name="_Toc26712214"/>
      <w:r w:rsidRPr="007B3856">
        <w:t>Оценка вариантов реализации по релевантным критериям</w:t>
      </w:r>
      <w:bookmarkEnd w:id="6"/>
    </w:p>
    <w:p w:rsidR="007B3856" w:rsidRDefault="007B3856" w:rsidP="007B3856"/>
    <w:p w:rsidR="007B3856" w:rsidRPr="007B3856" w:rsidRDefault="007B3856" w:rsidP="007B3856">
      <w:pPr>
        <w:pStyle w:val="1"/>
        <w:rPr>
          <w:lang w:val="en-US"/>
        </w:rPr>
      </w:pPr>
      <w:bookmarkStart w:id="7" w:name="_Toc26712215"/>
      <w:r w:rsidRPr="007B3856">
        <w:rPr>
          <w:lang w:val="en-US"/>
        </w:rPr>
        <w:t>Vision and Scope</w:t>
      </w:r>
      <w:bookmarkEnd w:id="7"/>
    </w:p>
    <w:p w:rsidR="00387D8E" w:rsidRPr="007B3856" w:rsidRDefault="00387D8E" w:rsidP="00387D8E">
      <w:pPr>
        <w:rPr>
          <w:lang w:val="en-US"/>
        </w:rPr>
      </w:pPr>
    </w:p>
    <w:p w:rsidR="00387D8E" w:rsidRPr="007B3856" w:rsidRDefault="00387D8E" w:rsidP="00387D8E">
      <w:pPr>
        <w:rPr>
          <w:lang w:val="en-US"/>
        </w:rPr>
      </w:pPr>
    </w:p>
    <w:p w:rsidR="00387D8E" w:rsidRPr="007B3856" w:rsidRDefault="007B3856" w:rsidP="007B3856">
      <w:pPr>
        <w:pStyle w:val="1"/>
        <w:rPr>
          <w:lang w:val="en-US"/>
        </w:rPr>
      </w:pPr>
      <w:bookmarkStart w:id="8" w:name="_Toc26712216"/>
      <w:r w:rsidRPr="007B3856">
        <w:rPr>
          <w:lang w:val="en-US"/>
        </w:rPr>
        <w:t>Purpose</w:t>
      </w:r>
      <w:bookmarkEnd w:id="8"/>
    </w:p>
    <w:p w:rsidR="00387D8E" w:rsidRPr="007B3856" w:rsidRDefault="00387D8E" w:rsidP="00387D8E">
      <w:pPr>
        <w:rPr>
          <w:lang w:val="en-US"/>
        </w:rPr>
      </w:pPr>
    </w:p>
    <w:p w:rsidR="00387D8E" w:rsidRPr="007B3856" w:rsidRDefault="007B3856" w:rsidP="007B3856">
      <w:pPr>
        <w:pStyle w:val="1"/>
        <w:rPr>
          <w:lang w:val="en-US"/>
        </w:rPr>
      </w:pPr>
      <w:bookmarkStart w:id="9" w:name="_Toc26712217"/>
      <w:r w:rsidRPr="007B3856">
        <w:t>Назначение</w:t>
      </w:r>
      <w:bookmarkEnd w:id="9"/>
    </w:p>
    <w:p w:rsidR="00387D8E" w:rsidRPr="007B3856" w:rsidRDefault="00387D8E" w:rsidP="00387D8E">
      <w:pPr>
        <w:rPr>
          <w:lang w:val="en-US"/>
        </w:rPr>
      </w:pPr>
    </w:p>
    <w:p w:rsidR="00387D8E" w:rsidRPr="007B3856" w:rsidRDefault="007B3856" w:rsidP="007B3856">
      <w:pPr>
        <w:pStyle w:val="1"/>
        <w:rPr>
          <w:lang w:val="en-US"/>
        </w:rPr>
      </w:pPr>
      <w:bookmarkStart w:id="10" w:name="_Toc26712218"/>
      <w:r w:rsidRPr="007B3856">
        <w:rPr>
          <w:lang w:val="en-US"/>
        </w:rPr>
        <w:t>Stakeholder analysis</w:t>
      </w:r>
      <w:bookmarkEnd w:id="10"/>
    </w:p>
    <w:p w:rsidR="00387D8E" w:rsidRPr="007B3856" w:rsidRDefault="00387D8E" w:rsidP="00387D8E">
      <w:pPr>
        <w:rPr>
          <w:lang w:val="en-US"/>
        </w:rPr>
      </w:pPr>
    </w:p>
    <w:p w:rsidR="00387D8E" w:rsidRPr="007F0607" w:rsidRDefault="007B3856" w:rsidP="007B3856">
      <w:pPr>
        <w:pStyle w:val="1"/>
      </w:pPr>
      <w:bookmarkStart w:id="11" w:name="_Toc26712219"/>
      <w:r w:rsidRPr="007B3856">
        <w:rPr>
          <w:lang w:val="en-US"/>
        </w:rPr>
        <w:t>User</w:t>
      </w:r>
      <w:r w:rsidRPr="007F0607">
        <w:t xml:space="preserve"> </w:t>
      </w:r>
      <w:r w:rsidRPr="007B3856">
        <w:rPr>
          <w:lang w:val="en-US"/>
        </w:rPr>
        <w:t>Stories</w:t>
      </w:r>
      <w:bookmarkEnd w:id="11"/>
    </w:p>
    <w:p w:rsidR="007B3856" w:rsidRPr="007F0607" w:rsidRDefault="007B3856" w:rsidP="007B3856"/>
    <w:p w:rsidR="007B3856" w:rsidRPr="007F0607" w:rsidRDefault="007B3856" w:rsidP="007B3856">
      <w:pPr>
        <w:pStyle w:val="1"/>
      </w:pPr>
      <w:bookmarkStart w:id="12" w:name="_Toc26712220"/>
      <w:r w:rsidRPr="007B3856">
        <w:rPr>
          <w:lang w:val="en-US"/>
        </w:rPr>
        <w:t>Use</w:t>
      </w:r>
      <w:r w:rsidRPr="007F0607">
        <w:t xml:space="preserve"> </w:t>
      </w:r>
      <w:r w:rsidRPr="007B3856">
        <w:rPr>
          <w:lang w:val="en-US"/>
        </w:rPr>
        <w:t>Cases</w:t>
      </w:r>
      <w:bookmarkEnd w:id="12"/>
    </w:p>
    <w:p w:rsidR="007B3856" w:rsidRPr="007F0607" w:rsidRDefault="007B3856" w:rsidP="007B3856"/>
    <w:p w:rsidR="007B3856" w:rsidRPr="007B3856" w:rsidRDefault="007B3856" w:rsidP="007B3856">
      <w:pPr>
        <w:pStyle w:val="1"/>
      </w:pPr>
      <w:bookmarkStart w:id="13" w:name="_Toc26712221"/>
      <w:r w:rsidRPr="007B3856">
        <w:t>Техническое предложение</w:t>
      </w:r>
      <w:bookmarkEnd w:id="13"/>
    </w:p>
    <w:p w:rsidR="007B3856" w:rsidRPr="007F0607" w:rsidRDefault="007B3856" w:rsidP="007B3856"/>
    <w:p w:rsidR="007B3856" w:rsidRPr="007F0607" w:rsidRDefault="007B3856" w:rsidP="007B3856">
      <w:pPr>
        <w:pStyle w:val="1"/>
      </w:pPr>
      <w:bookmarkStart w:id="14" w:name="_Toc26712222"/>
      <w:r w:rsidRPr="007B3856">
        <w:t>Разработка прототипов</w:t>
      </w:r>
      <w:r w:rsidRPr="007F0607">
        <w:t xml:space="preserve"> </w:t>
      </w:r>
      <w:r w:rsidRPr="007B3856">
        <w:rPr>
          <w:lang w:val="en-US"/>
        </w:rPr>
        <w:t>GUI</w:t>
      </w:r>
      <w:bookmarkEnd w:id="14"/>
    </w:p>
    <w:p w:rsidR="007B3856" w:rsidRPr="007F0607" w:rsidRDefault="007B3856" w:rsidP="007B3856"/>
    <w:p w:rsidR="007B3856" w:rsidRPr="007F0607" w:rsidRDefault="007B3856" w:rsidP="007B3856">
      <w:pPr>
        <w:pStyle w:val="1"/>
      </w:pPr>
      <w:bookmarkStart w:id="15" w:name="_Toc26712223"/>
      <w:r w:rsidRPr="007B3856">
        <w:t>Обоснование выбора архитектуры</w:t>
      </w:r>
      <w:r w:rsidRPr="007F0607">
        <w:t xml:space="preserve"> ИС</w:t>
      </w:r>
      <w:bookmarkEnd w:id="15"/>
    </w:p>
    <w:p w:rsidR="00D81EA2" w:rsidRDefault="009128A4" w:rsidP="007B3856">
      <w:r>
        <w:t>Для построения нашей системы лучше всего подойдет</w:t>
      </w:r>
      <w:r w:rsidR="00562663" w:rsidRPr="009D0E52">
        <w:t xml:space="preserve"> </w:t>
      </w:r>
      <w:r w:rsidR="00562663">
        <w:t>клиент-серверная архитектура с использованием облаков на базе</w:t>
      </w:r>
      <w:r>
        <w:t xml:space="preserve"> </w:t>
      </w:r>
      <w:r>
        <w:rPr>
          <w:lang w:val="en-US"/>
        </w:rPr>
        <w:t>MVC</w:t>
      </w:r>
      <w:r>
        <w:t xml:space="preserve">. </w:t>
      </w:r>
      <w:r w:rsidR="00D81EA2">
        <w:t>Плюсы данного типа архитектуры рассмотрим ниже:</w:t>
      </w:r>
    </w:p>
    <w:p w:rsidR="007B3856" w:rsidRDefault="009128A4" w:rsidP="00D81EA2">
      <w:pPr>
        <w:pStyle w:val="a7"/>
        <w:numPr>
          <w:ilvl w:val="0"/>
          <w:numId w:val="1"/>
        </w:numPr>
      </w:pPr>
      <w:r>
        <w:lastRenderedPageBreak/>
        <w:t>Это самый популярный поведенческий паттерн проектирования приложений</w:t>
      </w:r>
      <w:r w:rsidR="00D81EA2">
        <w:t>, поэтому наши специалисты в нем, вероятно, разбираются лучше всего. Также это нам позволит быстро найти недостающие кадры в случае из текучки или потребности в дополнительной рабочей силе.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В отличии от подхода без какого-либо известного паттерна, данный паттерн позволит нам сильно сократить объемы кода, тем самым увеличив скорость загрузки приложения и легкость поддержки кода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При потребности в дополнительном функционале или потребности в создании еще одного приложения, которое будет использовать реализованную нами логику, данный тип архитектуры позволит нам с меньшими затратами ресурсов реализовать данные типы задач.</w:t>
      </w:r>
    </w:p>
    <w:p w:rsidR="00EC719E" w:rsidRDefault="00D81EA2" w:rsidP="00EC719E">
      <w:pPr>
        <w:pStyle w:val="a7"/>
        <w:numPr>
          <w:ilvl w:val="0"/>
          <w:numId w:val="1"/>
        </w:numPr>
      </w:pPr>
      <w:r>
        <w:t xml:space="preserve">Данный паттерн отлично подходит для реализации собственного </w:t>
      </w:r>
      <w:r>
        <w:rPr>
          <w:lang w:val="en-US"/>
        </w:rPr>
        <w:t>web</w:t>
      </w:r>
      <w:r w:rsidRPr="00D81EA2">
        <w:t xml:space="preserve"> </w:t>
      </w:r>
      <w:r>
        <w:rPr>
          <w:lang w:val="en-US"/>
        </w:rPr>
        <w:t>API</w:t>
      </w:r>
      <w:r>
        <w:t>, что, в свою очередь, позволит нам с легкостью интегрироваться в другие свои продукты.</w:t>
      </w:r>
    </w:p>
    <w:p w:rsidR="00D81EA2" w:rsidRDefault="00D81EA2" w:rsidP="00D81EA2">
      <w:pPr>
        <w:pStyle w:val="a7"/>
        <w:numPr>
          <w:ilvl w:val="0"/>
          <w:numId w:val="1"/>
        </w:numPr>
      </w:pPr>
      <w:r w:rsidRPr="00D81EA2">
        <w:t>MVC не привязана к какому-то конкретному языку программирования, и не требует использования объектно-ориентированного программирования или какой-то другой парадигмы.</w:t>
      </w:r>
      <w:r>
        <w:t xml:space="preserve"> Что позволит нам использовать ее с привычными для отдела стеком технологий.</w:t>
      </w:r>
    </w:p>
    <w:p w:rsidR="009D0E52" w:rsidRDefault="009D0E52" w:rsidP="00D81EA2">
      <w:pPr>
        <w:pStyle w:val="a7"/>
        <w:numPr>
          <w:ilvl w:val="0"/>
          <w:numId w:val="1"/>
        </w:numPr>
      </w:pPr>
      <w:r>
        <w:t xml:space="preserve">Для нашей компании использование облаков и </w:t>
      </w:r>
      <w:r>
        <w:rPr>
          <w:lang w:val="en-US"/>
        </w:rPr>
        <w:t>cdn</w:t>
      </w:r>
      <w:r w:rsidRPr="009D0E52">
        <w:t xml:space="preserve"> </w:t>
      </w:r>
      <w:r>
        <w:t>является нормой, поэтому вопросы и проблемы с внутренней политикой компании в этом аспекте возникнуть не должны.</w:t>
      </w:r>
    </w:p>
    <w:p w:rsidR="00116F7C" w:rsidRDefault="002F5664" w:rsidP="00EB6F33">
      <w:pPr>
        <w:pStyle w:val="a7"/>
        <w:numPr>
          <w:ilvl w:val="0"/>
          <w:numId w:val="1"/>
        </w:numPr>
      </w:pPr>
      <w:r>
        <w:t xml:space="preserve">Данный тип архитектуры вполне применим к нашей проблеме с Китаем. При интеграции его в существующий продукт, как часть или модуль системы, нам не придется повторно получать </w:t>
      </w:r>
      <w:r>
        <w:rPr>
          <w:lang w:val="en-US"/>
        </w:rPr>
        <w:t>ICP</w:t>
      </w:r>
      <w:r>
        <w:t xml:space="preserve"> лицензию.</w:t>
      </w:r>
      <w:r w:rsidR="00116F7C" w:rsidRPr="00116F7C">
        <w:t xml:space="preserve"> </w:t>
      </w:r>
      <w:r w:rsidR="00EB6F33">
        <w:t xml:space="preserve">(особенность </w:t>
      </w:r>
      <w:r w:rsidR="00EB6F33">
        <w:rPr>
          <w:lang w:val="en-US"/>
        </w:rPr>
        <w:t>ICP</w:t>
      </w:r>
      <w:r w:rsidR="00EB6F33" w:rsidRPr="00EB6F33">
        <w:t xml:space="preserve"> </w:t>
      </w:r>
      <w:r w:rsidR="00116F7C">
        <w:t>лицензий:</w:t>
      </w:r>
    </w:p>
    <w:p w:rsidR="002F5664" w:rsidRPr="009128A4" w:rsidRDefault="00EB6F33" w:rsidP="00116F7C">
      <w:pPr>
        <w:pStyle w:val="a7"/>
        <w:numPr>
          <w:ilvl w:val="1"/>
          <w:numId w:val="1"/>
        </w:numPr>
      </w:pPr>
      <w:r>
        <w:t>для обхода</w:t>
      </w:r>
      <w:r w:rsidRPr="00EB6F33">
        <w:t xml:space="preserve"> “Велик</w:t>
      </w:r>
      <w:r>
        <w:t>ого</w:t>
      </w:r>
      <w:r w:rsidRPr="00EB6F33">
        <w:t xml:space="preserve"> китайск</w:t>
      </w:r>
      <w:r>
        <w:t>ого</w:t>
      </w:r>
      <w:r w:rsidRPr="00EB6F33">
        <w:t xml:space="preserve"> фаервол</w:t>
      </w:r>
      <w:r>
        <w:t>а</w:t>
      </w:r>
      <w:r w:rsidRPr="00116F7C">
        <w:t>”</w:t>
      </w:r>
      <w:r w:rsidRPr="00EB6F33">
        <w:t xml:space="preserve"> необходимо получить icp – лицензию, которая имеет одну очень важную особенность: в нее вписывается конкретный провайдер, будь то Cloudflare или Alibaba Cloud. Поэтому, если вы получали ICP-лицензию для Cloudflare и размещали свой сайт у них, в последствии “бесшовно” переехать на Alibaba Cloud у вас не получится. Необходимо будет добавлять в эту лицензию еще один хостинг.</w:t>
      </w:r>
      <w:r w:rsidR="00DB19CE">
        <w:rPr>
          <w:lang w:val="en-US"/>
        </w:rPr>
        <w:t xml:space="preserve"> )</w:t>
      </w:r>
    </w:p>
    <w:p w:rsidR="007B3856" w:rsidRPr="007B3856" w:rsidRDefault="007B3856" w:rsidP="007B3856">
      <w:pPr>
        <w:pStyle w:val="1"/>
      </w:pPr>
      <w:bookmarkStart w:id="16" w:name="_Toc26712224"/>
      <w:r w:rsidRPr="007B3856">
        <w:t>Описание источников информации</w:t>
      </w:r>
      <w:bookmarkEnd w:id="16"/>
    </w:p>
    <w:p w:rsidR="007B3856" w:rsidRPr="00D81EA2" w:rsidRDefault="007B3856" w:rsidP="007B3856"/>
    <w:p w:rsidR="007B3856" w:rsidRPr="00D81EA2" w:rsidRDefault="007B3856" w:rsidP="007B3856">
      <w:pPr>
        <w:pStyle w:val="1"/>
      </w:pPr>
      <w:bookmarkStart w:id="17" w:name="_Toc26712225"/>
      <w:r w:rsidRPr="007B3856">
        <w:rPr>
          <w:lang w:val="en-US"/>
        </w:rPr>
        <w:t>DFD</w:t>
      </w:r>
      <w:r w:rsidRPr="00D81EA2">
        <w:t>-</w:t>
      </w:r>
      <w:r w:rsidRPr="007B3856">
        <w:t>диаграмма</w:t>
      </w:r>
      <w:bookmarkEnd w:id="17"/>
    </w:p>
    <w:p w:rsidR="007B3856" w:rsidRPr="00D81EA2" w:rsidRDefault="007B3856" w:rsidP="007B3856"/>
    <w:p w:rsidR="007B3856" w:rsidRPr="007B3856" w:rsidRDefault="007B3856" w:rsidP="007B3856">
      <w:pPr>
        <w:pStyle w:val="1"/>
      </w:pPr>
      <w:bookmarkStart w:id="18" w:name="_Toc26712226"/>
      <w:r w:rsidRPr="007B3856">
        <w:t>Концептуальная модель данных</w:t>
      </w:r>
      <w:bookmarkEnd w:id="18"/>
    </w:p>
    <w:p w:rsidR="007B3856" w:rsidRPr="00D81EA2" w:rsidRDefault="007B3856" w:rsidP="007B3856"/>
    <w:p w:rsidR="007B3856" w:rsidRPr="00D81EA2" w:rsidRDefault="007B3856" w:rsidP="007B3856">
      <w:pPr>
        <w:pStyle w:val="2"/>
      </w:pPr>
      <w:bookmarkStart w:id="19" w:name="_Toc26712227"/>
      <w:r w:rsidRPr="007B3856">
        <w:rPr>
          <w:lang w:val="en-US"/>
        </w:rPr>
        <w:t>UML</w:t>
      </w:r>
      <w:r w:rsidRPr="00D81EA2">
        <w:t xml:space="preserve"> </w:t>
      </w:r>
      <w:r w:rsidRPr="007B3856">
        <w:t>диаграмма классов</w:t>
      </w:r>
      <w:bookmarkEnd w:id="19"/>
    </w:p>
    <w:p w:rsidR="00387D8E" w:rsidRPr="00D81EA2" w:rsidRDefault="00387D8E" w:rsidP="00387D8E"/>
    <w:p w:rsidR="00387D8E" w:rsidRPr="00D81EA2" w:rsidRDefault="00387D8E" w:rsidP="00387D8E"/>
    <w:p w:rsidR="00387D8E" w:rsidRPr="00D81EA2" w:rsidRDefault="007B3856" w:rsidP="007B3856">
      <w:pPr>
        <w:pStyle w:val="1"/>
      </w:pPr>
      <w:bookmarkStart w:id="20" w:name="_Toc26712228"/>
      <w:r w:rsidRPr="007B3856">
        <w:t>Выбор</w:t>
      </w:r>
      <w:r w:rsidRPr="00D81EA2">
        <w:t xml:space="preserve"> СУБД</w:t>
      </w:r>
      <w:bookmarkEnd w:id="20"/>
    </w:p>
    <w:p w:rsidR="007B3856" w:rsidRPr="00D81EA2" w:rsidRDefault="007B3856" w:rsidP="007B3856"/>
    <w:p w:rsidR="007B3856" w:rsidRPr="007B3856" w:rsidRDefault="007B3856" w:rsidP="007B3856">
      <w:pPr>
        <w:pStyle w:val="1"/>
      </w:pPr>
      <w:bookmarkStart w:id="21" w:name="_Toc26712229"/>
      <w:r w:rsidRPr="007B3856">
        <w:t>Диаграмма деятельности алгори</w:t>
      </w:r>
      <w:r>
        <w:t xml:space="preserve">тма заполнения вакантных мест в </w:t>
      </w:r>
      <w:r w:rsidRPr="007B3856">
        <w:t>расписании</w:t>
      </w:r>
      <w:bookmarkEnd w:id="21"/>
    </w:p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Default="00387D8E" w:rsidP="00387D8E"/>
    <w:p w:rsidR="00387D8E" w:rsidRDefault="00387D8E" w:rsidP="00387D8E">
      <w:r>
        <w:t>Если результаты полностью совпадут с текущими и известными миру, то минимум мы привлечем к своей системе внимание масс тем самым сократив расходы на рекламу</w:t>
      </w:r>
    </w:p>
    <w:p w:rsidR="00322630" w:rsidRDefault="00322630"/>
    <w:sectPr w:rsidR="003226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5B50A5"/>
    <w:multiLevelType w:val="hybridMultilevel"/>
    <w:tmpl w:val="464AD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D9692A"/>
    <w:multiLevelType w:val="hybridMultilevel"/>
    <w:tmpl w:val="9B745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CEA"/>
    <w:rsid w:val="00116F7C"/>
    <w:rsid w:val="00190F8D"/>
    <w:rsid w:val="001C7DB4"/>
    <w:rsid w:val="002E2218"/>
    <w:rsid w:val="002F5664"/>
    <w:rsid w:val="00322630"/>
    <w:rsid w:val="00387D8E"/>
    <w:rsid w:val="00562663"/>
    <w:rsid w:val="005C1C27"/>
    <w:rsid w:val="007B3856"/>
    <w:rsid w:val="007F0607"/>
    <w:rsid w:val="009128A4"/>
    <w:rsid w:val="009D0E52"/>
    <w:rsid w:val="00A3555B"/>
    <w:rsid w:val="00C00AF4"/>
    <w:rsid w:val="00D81EA2"/>
    <w:rsid w:val="00DB19CE"/>
    <w:rsid w:val="00EB6F33"/>
    <w:rsid w:val="00EC719E"/>
    <w:rsid w:val="00F40D8C"/>
    <w:rsid w:val="00F5249B"/>
    <w:rsid w:val="00F70C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1D553C"/>
  <w15:chartTrackingRefBased/>
  <w15:docId w15:val="{E867FE7F-E460-4558-85B7-8FDB785CA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7D8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387D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B3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87D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3">
    <w:name w:val="Без интервала Знак"/>
    <w:basedOn w:val="a0"/>
    <w:link w:val="a4"/>
    <w:uiPriority w:val="1"/>
    <w:locked/>
    <w:rsid w:val="00387D8E"/>
    <w:rPr>
      <w:rFonts w:ascii="Times New Roman" w:eastAsiaTheme="minorEastAsia" w:hAnsi="Times New Roman" w:cs="Times New Roman"/>
      <w:lang w:eastAsia="ru-RU"/>
    </w:rPr>
  </w:style>
  <w:style w:type="paragraph" w:styleId="a4">
    <w:name w:val="No Spacing"/>
    <w:link w:val="a3"/>
    <w:uiPriority w:val="1"/>
    <w:qFormat/>
    <w:rsid w:val="00387D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387D8E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B38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7B385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B3856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7B3856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D81EA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610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-01-0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770</Words>
  <Characters>439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5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17</cp:revision>
  <dcterms:created xsi:type="dcterms:W3CDTF">2019-12-07T12:56:00Z</dcterms:created>
  <dcterms:modified xsi:type="dcterms:W3CDTF">2019-12-09T15:47:00Z</dcterms:modified>
</cp:coreProperties>
</file>